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6CC1" w:rsidRPr="00F80735" w:rsidRDefault="00BE6CC1" w:rsidP="00F80735">
      <w:pPr>
        <w:pStyle w:val="a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80735">
        <w:rPr>
          <w:rFonts w:ascii="Times New Roman" w:hAnsi="Times New Roman" w:cs="Times New Roman"/>
          <w:b/>
          <w:sz w:val="24"/>
          <w:szCs w:val="24"/>
        </w:rPr>
        <w:t xml:space="preserve">Интернет-олимпиада СУНЦ МГУ для 7-8 классов 2022, </w:t>
      </w:r>
      <w:r w:rsidR="00F80735" w:rsidRPr="00F80735">
        <w:rPr>
          <w:rFonts w:ascii="Times New Roman" w:hAnsi="Times New Roman" w:cs="Times New Roman"/>
          <w:b/>
          <w:sz w:val="24"/>
          <w:szCs w:val="24"/>
        </w:rPr>
        <w:t>3</w:t>
      </w:r>
      <w:r w:rsidRPr="00F80735">
        <w:rPr>
          <w:rFonts w:ascii="Times New Roman" w:hAnsi="Times New Roman" w:cs="Times New Roman"/>
          <w:b/>
          <w:sz w:val="24"/>
          <w:szCs w:val="24"/>
        </w:rPr>
        <w:t xml:space="preserve"> тур</w:t>
      </w:r>
    </w:p>
    <w:p w:rsidR="00BE6CC1" w:rsidRPr="00BE6CC1" w:rsidRDefault="00BE6CC1" w:rsidP="00BE6CC1">
      <w:pPr>
        <w:pStyle w:val="a9"/>
      </w:pPr>
    </w:p>
    <w:p w:rsidR="00BE6CC1" w:rsidRPr="00F80735" w:rsidRDefault="00BE6CC1" w:rsidP="00F8073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 xml:space="preserve">Предпочтительная форма оформления работы – создание одного файла с решениями всех заданий, которые вы выполните (в том числе можно создать один файл из рукописных сканов работ). В этом случае за работу </w:t>
      </w:r>
      <w:r w:rsidRPr="00F80735">
        <w:rPr>
          <w:rFonts w:ascii="Times New Roman" w:hAnsi="Times New Roman" w:cs="Times New Roman"/>
          <w:b/>
          <w:sz w:val="24"/>
          <w:szCs w:val="24"/>
        </w:rPr>
        <w:t>начисляется один дополнительный балл</w:t>
      </w:r>
      <w:r w:rsidRPr="00F80735">
        <w:rPr>
          <w:rFonts w:ascii="Times New Roman" w:hAnsi="Times New Roman" w:cs="Times New Roman"/>
          <w:sz w:val="24"/>
          <w:szCs w:val="24"/>
        </w:rPr>
        <w:t xml:space="preserve">. Если, дополнительно, все решения, включая формулы, таблицы и другие необходимые для иллюстрации решения элементы, были набраны в текстовом редакторе (процессоре), то </w:t>
      </w:r>
      <w:r w:rsidRPr="00F80735">
        <w:rPr>
          <w:rFonts w:ascii="Times New Roman" w:hAnsi="Times New Roman" w:cs="Times New Roman"/>
          <w:b/>
          <w:sz w:val="24"/>
          <w:szCs w:val="24"/>
        </w:rPr>
        <w:t>начисляется еще один балл</w:t>
      </w:r>
      <w:r w:rsidRPr="00F8073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E6CC1" w:rsidRPr="00F80735" w:rsidRDefault="00BE6CC1" w:rsidP="00F8073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 xml:space="preserve">Каждое задание само по себе вне зависимости от способа оформления оценивается из 6 баллов. В том числе </w:t>
      </w:r>
      <w:r w:rsidRPr="00F80735">
        <w:rPr>
          <w:rFonts w:ascii="Times New Roman" w:hAnsi="Times New Roman" w:cs="Times New Roman"/>
          <w:b/>
          <w:sz w:val="24"/>
          <w:szCs w:val="24"/>
        </w:rPr>
        <w:t>баллы снимаются за недостаточную строгость</w:t>
      </w:r>
      <w:r w:rsidRPr="00F80735">
        <w:rPr>
          <w:rFonts w:ascii="Times New Roman" w:hAnsi="Times New Roman" w:cs="Times New Roman"/>
          <w:sz w:val="24"/>
          <w:szCs w:val="24"/>
        </w:rPr>
        <w:t xml:space="preserve"> обоснования даже при наличии правильного ответа. В некоторых задачах в качестве обоснования можно использовать текст компьютерной программы.</w:t>
      </w:r>
    </w:p>
    <w:p w:rsidR="00BE6CC1" w:rsidRPr="00F80735" w:rsidRDefault="00BE6CC1" w:rsidP="00F80735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4"/>
          <w:szCs w:val="24"/>
        </w:rPr>
      </w:pPr>
    </w:p>
    <w:p w:rsidR="001A0158" w:rsidRPr="00F80735" w:rsidRDefault="000A7B7B" w:rsidP="00F80735">
      <w:pPr>
        <w:pStyle w:val="a3"/>
        <w:spacing w:after="0" w:line="240" w:lineRule="auto"/>
        <w:ind w:left="0" w:firstLine="708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color w:val="000000"/>
          <w:sz w:val="24"/>
          <w:szCs w:val="24"/>
        </w:rPr>
        <w:t xml:space="preserve">1. Запись числа </w:t>
      </w:r>
      <w:r w:rsidRPr="00F80735">
        <w:rPr>
          <w:rFonts w:ascii="Times New Roman" w:hAnsi="Times New Roman" w:cs="Times New Roman"/>
          <w:i/>
          <w:color w:val="000000"/>
          <w:sz w:val="24"/>
          <w:szCs w:val="24"/>
        </w:rPr>
        <w:t>N</w:t>
      </w:r>
      <w:r w:rsidRPr="00F80735">
        <w:rPr>
          <w:rFonts w:ascii="Times New Roman" w:hAnsi="Times New Roman" w:cs="Times New Roman"/>
          <w:color w:val="000000"/>
          <w:sz w:val="24"/>
          <w:szCs w:val="24"/>
        </w:rPr>
        <w:t xml:space="preserve"> в некоторой позиционной системе счисления выглядит следующим образом:</w:t>
      </w:r>
      <w:r w:rsidR="00F8073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80735">
        <w:rPr>
          <w:rFonts w:ascii="Times New Roman" w:hAnsi="Times New Roman" w:cs="Times New Roman"/>
          <w:color w:val="000000"/>
          <w:sz w:val="24"/>
          <w:szCs w:val="24"/>
        </w:rPr>
        <w:t>555</w:t>
      </w:r>
      <w:r w:rsidRPr="00F80735">
        <w:rPr>
          <w:rFonts w:ascii="Times New Roman" w:hAnsi="Times New Roman" w:cs="Times New Roman"/>
          <w:i/>
          <w:color w:val="000000"/>
          <w:sz w:val="24"/>
          <w:szCs w:val="24"/>
          <w:vertAlign w:val="subscript"/>
        </w:rPr>
        <w:t>X</w:t>
      </w:r>
      <w:r w:rsidRPr="00F80735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вестно, что если поделить это число на сумму его цифр, взятых из записи числа в системе счисления с основанием </w:t>
      </w:r>
      <w:r w:rsidRPr="00F80735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X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>, то результат будет равен 61</w:t>
      </w:r>
      <w:r w:rsidRPr="00F80735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10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Как определить основание системы счисления </w:t>
      </w:r>
      <w:r w:rsidRPr="00F80735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X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>? Определите его.</w:t>
      </w:r>
    </w:p>
    <w:p w:rsidR="00F80735" w:rsidRDefault="00F80735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18699C" w:rsidRPr="00F80735" w:rsidRDefault="000A7B7B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 xml:space="preserve">2. </w:t>
      </w:r>
      <w:r w:rsidR="0018699C" w:rsidRPr="00F80735">
        <w:rPr>
          <w:rFonts w:ascii="Times New Roman" w:hAnsi="Times New Roman" w:cs="Times New Roman"/>
          <w:sz w:val="24"/>
          <w:szCs w:val="24"/>
        </w:rPr>
        <w:t xml:space="preserve">Найдите такое натуральное число </w:t>
      </w:r>
      <w:r w:rsidR="0018699C" w:rsidRPr="00F80735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8699C" w:rsidRPr="00F80735">
        <w:rPr>
          <w:rFonts w:ascii="Times New Roman" w:hAnsi="Times New Roman" w:cs="Times New Roman"/>
          <w:sz w:val="24"/>
          <w:szCs w:val="24"/>
        </w:rPr>
        <w:t xml:space="preserve">, чтобы приведённое ниже логическое условие было верно для любых значений натурального числа </w:t>
      </w:r>
      <w:r w:rsidR="0018699C" w:rsidRPr="00F80735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18699C" w:rsidRPr="00F80735">
        <w:rPr>
          <w:rFonts w:ascii="Times New Roman" w:hAnsi="Times New Roman" w:cs="Times New Roman"/>
          <w:sz w:val="24"/>
          <w:szCs w:val="24"/>
        </w:rPr>
        <w:t>. Если таких чисел несколько – укажите наименьшее.</w:t>
      </w:r>
    </w:p>
    <w:p w:rsidR="0018699C" w:rsidRPr="00F80735" w:rsidRDefault="0018699C" w:rsidP="00F807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i/>
          <w:sz w:val="24"/>
          <w:szCs w:val="24"/>
        </w:rPr>
        <w:t>Если Х кратно А, то для делимости Х на 98 достаточно, чтобы Х при делении на 28 давал остаток 0</w:t>
      </w:r>
      <w:r w:rsidRPr="00F80735">
        <w:rPr>
          <w:rFonts w:ascii="Times New Roman" w:hAnsi="Times New Roman" w:cs="Times New Roman"/>
          <w:sz w:val="24"/>
          <w:szCs w:val="24"/>
        </w:rPr>
        <w:t>.</w:t>
      </w:r>
    </w:p>
    <w:p w:rsidR="0018699C" w:rsidRPr="00F80735" w:rsidRDefault="0018699C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eastAsiaTheme="minorEastAsia" w:hAnsi="Times New Roman" w:cs="Times New Roman"/>
          <w:sz w:val="24"/>
          <w:szCs w:val="24"/>
        </w:rPr>
        <w:t xml:space="preserve">В качестве ответа вам необходимо указать </w:t>
      </w:r>
      <w:r w:rsidRPr="00F80735">
        <w:rPr>
          <w:rFonts w:ascii="Times New Roman" w:hAnsi="Times New Roman" w:cs="Times New Roman"/>
          <w:sz w:val="24"/>
          <w:szCs w:val="24"/>
        </w:rPr>
        <w:t>наименьшее значение параметра А и способ его получения.</w:t>
      </w:r>
    </w:p>
    <w:p w:rsidR="00F80735" w:rsidRDefault="00F80735" w:rsidP="00F80735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4"/>
          <w:szCs w:val="24"/>
        </w:rPr>
      </w:pPr>
    </w:p>
    <w:p w:rsidR="000A7B7B" w:rsidRPr="00F80735" w:rsidRDefault="000A7B7B" w:rsidP="00F80735">
      <w:pPr>
        <w:pStyle w:val="a3"/>
        <w:spacing w:after="0" w:line="240" w:lineRule="auto"/>
        <w:ind w:left="0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F80735">
        <w:rPr>
          <w:rFonts w:ascii="Times New Roman" w:hAnsi="Times New Roman" w:cs="Times New Roman"/>
          <w:color w:val="000000"/>
          <w:sz w:val="24"/>
          <w:szCs w:val="24"/>
        </w:rPr>
        <w:t>3. Какое максимальное трехзначное число может быть выведено в результате выполнения этого алгоритма? Ответ обоснуйте.</w:t>
      </w:r>
    </w:p>
    <w:p w:rsidR="006114C0" w:rsidRPr="00F80735" w:rsidRDefault="00163D1D" w:rsidP="00F807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object w:dxaOrig="4944" w:dyaOrig="7904">
          <v:shape id="ole_rId2" o:spid="_x0000_i1025" style="width:162pt;height:256.3pt" coordsize="" o:spt="100" adj="0,,0" path="" stroked="f">
            <v:stroke joinstyle="miter"/>
            <v:imagedata r:id="rId5" o:title=""/>
            <v:formulas/>
            <v:path o:connecttype="segments"/>
          </v:shape>
          <o:OLEObject Type="Embed" ProgID="Visio.Drawing.11" ShapeID="ole_rId2" DrawAspect="Content" ObjectID="_1701279686" r:id="rId6"/>
        </w:object>
      </w:r>
    </w:p>
    <w:p w:rsidR="000A7B7B" w:rsidRPr="00F80735" w:rsidRDefault="000A7B7B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чание: A//B означает операцию целочисленного деления A на B.</w:t>
      </w:r>
    </w:p>
    <w:p w:rsidR="00F80735" w:rsidRDefault="00F80735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18699C" w:rsidRPr="00F80735" w:rsidRDefault="000A7B7B" w:rsidP="00F80735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 xml:space="preserve">4. </w:t>
      </w:r>
      <w:r w:rsidR="0018699C" w:rsidRPr="00F80735">
        <w:rPr>
          <w:rFonts w:ascii="Times New Roman" w:hAnsi="Times New Roman" w:cs="Times New Roman"/>
          <w:sz w:val="24"/>
          <w:szCs w:val="24"/>
        </w:rPr>
        <w:t>Никита должен был решить задачу на подсчёт количества путей в графе, но при перерисовке графа он неверно перерисовал одно из ребер. Найдите ошибку в изображении графа, исправьте её и подсчитайте количество путей, ведущих из вершины А в вершину Я.</w:t>
      </w:r>
    </w:p>
    <w:p w:rsidR="000A7B7B" w:rsidRDefault="0018699C" w:rsidP="00F80735">
      <w:pPr>
        <w:pStyle w:val="a3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>В ответе запишите количество п</w:t>
      </w:r>
      <w:r w:rsidR="007A557E" w:rsidRPr="00F80735">
        <w:rPr>
          <w:rFonts w:ascii="Times New Roman" w:hAnsi="Times New Roman" w:cs="Times New Roman"/>
          <w:sz w:val="24"/>
          <w:szCs w:val="24"/>
        </w:rPr>
        <w:t>утей из вершины А в вершину Я. Затем</w:t>
      </w:r>
      <w:r w:rsidRPr="00F80735">
        <w:rPr>
          <w:rFonts w:ascii="Times New Roman" w:hAnsi="Times New Roman" w:cs="Times New Roman"/>
          <w:sz w:val="24"/>
          <w:szCs w:val="24"/>
        </w:rPr>
        <w:t xml:space="preserve"> </w:t>
      </w:r>
      <w:r w:rsidR="007A557E" w:rsidRPr="00F80735">
        <w:rPr>
          <w:rFonts w:ascii="Times New Roman" w:hAnsi="Times New Roman" w:cs="Times New Roman"/>
          <w:sz w:val="24"/>
          <w:szCs w:val="24"/>
        </w:rPr>
        <w:t>опишите исправление, которое</w:t>
      </w:r>
      <w:r w:rsidRPr="00F80735">
        <w:rPr>
          <w:rFonts w:ascii="Times New Roman" w:hAnsi="Times New Roman" w:cs="Times New Roman"/>
          <w:sz w:val="24"/>
          <w:szCs w:val="24"/>
        </w:rPr>
        <w:t xml:space="preserve"> необходимо внести в граф, чтобы задача имела решение.</w:t>
      </w:r>
      <w:r w:rsidR="007A557E" w:rsidRPr="00F80735">
        <w:rPr>
          <w:rFonts w:ascii="Times New Roman" w:hAnsi="Times New Roman" w:cs="Times New Roman"/>
          <w:sz w:val="24"/>
          <w:szCs w:val="24"/>
        </w:rPr>
        <w:t xml:space="preserve"> Ответ обоснуйте.</w:t>
      </w:r>
    </w:p>
    <w:p w:rsidR="00F80735" w:rsidRPr="00F80735" w:rsidRDefault="00F80735" w:rsidP="00F8073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F8073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A77B67D" wp14:editId="1DA0A58A">
            <wp:extent cx="2847975" cy="1266825"/>
            <wp:effectExtent l="0" t="0" r="9525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-3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735" w:rsidRDefault="00F80735" w:rsidP="00F80735">
      <w:pPr>
        <w:pStyle w:val="a3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:rsidR="006114C0" w:rsidRPr="00F80735" w:rsidRDefault="00154341" w:rsidP="00F80735">
      <w:pPr>
        <w:pStyle w:val="a3"/>
        <w:spacing w:after="0" w:line="240" w:lineRule="auto"/>
        <w:ind w:left="0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F80735">
        <w:rPr>
          <w:rFonts w:ascii="Times New Roman" w:hAnsi="Times New Roman" w:cs="Times New Roman"/>
          <w:sz w:val="24"/>
          <w:szCs w:val="24"/>
        </w:rPr>
        <w:t xml:space="preserve">5. </w:t>
      </w:r>
      <w:r w:rsidRPr="00F80735">
        <w:rPr>
          <w:rFonts w:ascii="Times New Roman" w:hAnsi="Times New Roman" w:cs="Times New Roman"/>
          <w:color w:val="000000"/>
          <w:sz w:val="24"/>
          <w:szCs w:val="24"/>
        </w:rPr>
        <w:t>При археологических раскопках был найден зашифрованный текст на русском языке</w:t>
      </w:r>
      <w:r w:rsidR="00F8073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80735">
        <w:rPr>
          <w:rFonts w:ascii="Times New Roman" w:hAnsi="Times New Roman" w:cs="Times New Roman"/>
          <w:color w:val="000000"/>
          <w:sz w:val="24"/>
          <w:szCs w:val="24"/>
        </w:rPr>
        <w:t>“</w:t>
      </w:r>
      <w:proofErr w:type="spellStart"/>
      <w:r w:rsidR="00225821" w:rsidRPr="00F80735">
        <w:rPr>
          <w:rFonts w:ascii="Times New Roman" w:hAnsi="Times New Roman" w:cs="Times New Roman"/>
          <w:sz w:val="24"/>
          <w:szCs w:val="24"/>
        </w:rPr>
        <w:t>а</w:t>
      </w:r>
      <w:r w:rsidR="008E6A58" w:rsidRPr="00F80735">
        <w:rPr>
          <w:rFonts w:ascii="Times New Roman" w:hAnsi="Times New Roman" w:cs="Times New Roman"/>
          <w:sz w:val="24"/>
          <w:szCs w:val="24"/>
        </w:rPr>
        <w:t>б</w:t>
      </w:r>
      <w:r w:rsidR="000A7B7B" w:rsidRPr="00F80735">
        <w:rPr>
          <w:rFonts w:ascii="Times New Roman" w:hAnsi="Times New Roman" w:cs="Times New Roman"/>
          <w:sz w:val="24"/>
          <w:szCs w:val="24"/>
        </w:rPr>
        <w:t>дг</w:t>
      </w:r>
      <w:proofErr w:type="spellEnd"/>
      <w:r w:rsidR="000A7B7B" w:rsidRPr="00F80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7B7B" w:rsidRPr="00F80735">
        <w:rPr>
          <w:rFonts w:ascii="Times New Roman" w:hAnsi="Times New Roman" w:cs="Times New Roman"/>
          <w:sz w:val="24"/>
          <w:szCs w:val="24"/>
        </w:rPr>
        <w:t>да</w:t>
      </w:r>
      <w:r w:rsidR="008E6A58" w:rsidRPr="00F80735">
        <w:rPr>
          <w:rFonts w:ascii="Times New Roman" w:hAnsi="Times New Roman" w:cs="Times New Roman"/>
          <w:sz w:val="24"/>
          <w:szCs w:val="24"/>
        </w:rPr>
        <w:t>дб</w:t>
      </w:r>
      <w:r w:rsidR="000A7B7B" w:rsidRPr="00F80735">
        <w:rPr>
          <w:rFonts w:ascii="Times New Roman" w:hAnsi="Times New Roman" w:cs="Times New Roman"/>
          <w:sz w:val="24"/>
          <w:szCs w:val="24"/>
        </w:rPr>
        <w:t>д</w:t>
      </w:r>
      <w:proofErr w:type="spellEnd"/>
      <w:r w:rsidR="001A0158" w:rsidRPr="00F80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6A58" w:rsidRPr="00F80735">
        <w:rPr>
          <w:rFonts w:ascii="Times New Roman" w:hAnsi="Times New Roman" w:cs="Times New Roman"/>
          <w:sz w:val="24"/>
          <w:szCs w:val="24"/>
        </w:rPr>
        <w:t>адбдггр</w:t>
      </w:r>
      <w:proofErr w:type="spellEnd"/>
      <w:r w:rsidRPr="00F80735">
        <w:rPr>
          <w:rFonts w:ascii="Times New Roman" w:hAnsi="Times New Roman" w:cs="Times New Roman"/>
          <w:color w:val="000000"/>
          <w:sz w:val="24"/>
          <w:szCs w:val="24"/>
        </w:rPr>
        <w:t>”. Помогите археологам его расшифровать. Ответ обоснуйте</w:t>
      </w:r>
      <w:r w:rsidR="007A557E" w:rsidRPr="00F80735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4D079E" w:rsidRDefault="004D079E" w:rsidP="007A557E">
      <w:pPr>
        <w:pStyle w:val="a3"/>
        <w:ind w:left="0"/>
        <w:rPr>
          <w:rFonts w:ascii="Times New Roman" w:hAnsi="Times New Roman" w:cs="Times New Roman"/>
          <w:color w:val="000000"/>
        </w:rPr>
      </w:pPr>
    </w:p>
    <w:p w:rsidR="00F80735" w:rsidRDefault="00F80735" w:rsidP="007A557E">
      <w:pPr>
        <w:pStyle w:val="a3"/>
        <w:ind w:left="0"/>
        <w:rPr>
          <w:rFonts w:ascii="Times New Roman" w:hAnsi="Times New Roman" w:cs="Times New Roman"/>
          <w:color w:val="000000"/>
        </w:rPr>
      </w:pPr>
    </w:p>
    <w:p w:rsidR="004D079E" w:rsidRPr="00F80735" w:rsidRDefault="00F80735" w:rsidP="00F8073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Ответы и решения</w:t>
      </w:r>
    </w:p>
    <w:p w:rsidR="00F80735" w:rsidRDefault="00F80735" w:rsidP="00F80735">
      <w:pPr>
        <w:spacing w:after="0" w:line="240" w:lineRule="auto"/>
        <w:ind w:firstLine="708"/>
        <w:rPr>
          <w:sz w:val="24"/>
          <w:szCs w:val="24"/>
        </w:rPr>
      </w:pP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 xml:space="preserve">1. 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</w:t>
      </w:r>
      <w:r w:rsidRPr="00F807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 13</w:t>
      </w:r>
    </w:p>
    <w:p w:rsidR="00F80735" w:rsidRDefault="00F80735" w:rsidP="00F80735">
      <w:pPr>
        <w:spacing w:after="0" w:line="240" w:lineRule="auto"/>
        <w:ind w:firstLine="708"/>
        <w:rPr>
          <w:sz w:val="24"/>
          <w:szCs w:val="24"/>
        </w:rPr>
      </w:pP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>2. Сначала необходимо формализовать это высказывание. «Если А то Б» = импликация А</w:t>
      </w:r>
      <w:r w:rsidRPr="00F80735">
        <w:rPr>
          <w:sz w:val="24"/>
          <w:szCs w:val="24"/>
        </w:rPr>
        <w:sym w:font="Symbol" w:char="F0DE"/>
      </w:r>
      <w:r w:rsidRPr="00F80735">
        <w:rPr>
          <w:sz w:val="24"/>
          <w:szCs w:val="24"/>
        </w:rPr>
        <w:t xml:space="preserve">Б, «для А достаточно </w:t>
      </w:r>
      <w:proofErr w:type="gramStart"/>
      <w:r w:rsidRPr="00F80735">
        <w:rPr>
          <w:sz w:val="24"/>
          <w:szCs w:val="24"/>
        </w:rPr>
        <w:t>Б»=</w:t>
      </w:r>
      <w:proofErr w:type="gramEnd"/>
      <w:r w:rsidRPr="00F80735">
        <w:rPr>
          <w:sz w:val="24"/>
          <w:szCs w:val="24"/>
        </w:rPr>
        <w:t xml:space="preserve"> «Б достаточно для А» = импликация Б=&gt;А. Значит, выражение формализуется в формулу:</w:t>
      </w:r>
    </w:p>
    <w:p w:rsidR="004D079E" w:rsidRPr="00F80735" w:rsidRDefault="00EF22EA" w:rsidP="00F80735">
      <w:pPr>
        <w:spacing w:after="0" w:line="240" w:lineRule="auto"/>
        <w:rPr>
          <w:rFonts w:eastAsiaTheme="minorEastAsia"/>
          <w:sz w:val="24"/>
          <w:szCs w:val="24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⋮A</m:t>
              </m:r>
            </m:e>
          </m:d>
          <m:r>
            <w:rPr>
              <w:rFonts w:ascii="Cambria Math" w:hAnsi="Cambria Math"/>
              <w:sz w:val="24"/>
              <w:szCs w:val="24"/>
            </w:rPr>
            <m:t>→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⋮28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⋮98</m:t>
                  </m:r>
                </m:e>
              </m:d>
            </m:e>
          </m:d>
        </m:oMath>
      </m:oMathPara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>Далее преобразуем его:</w:t>
      </w:r>
    </w:p>
    <w:p w:rsidR="004D079E" w:rsidRPr="00F80735" w:rsidRDefault="00EF22EA" w:rsidP="00F80735">
      <w:pPr>
        <w:spacing w:after="0" w:line="240" w:lineRule="auto"/>
        <w:rPr>
          <w:rFonts w:eastAsiaTheme="minorEastAsia"/>
          <w:sz w:val="24"/>
          <w:szCs w:val="24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⋮A</m:t>
              </m:r>
            </m:e>
          </m:d>
          <m:r>
            <w:rPr>
              <w:rFonts w:ascii="Cambria Math" w:hAnsi="Cambria Math"/>
              <w:sz w:val="24"/>
              <w:szCs w:val="24"/>
            </w:rPr>
            <m:t>→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⋮28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⋮98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bar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⋮A</m:t>
                  </m:r>
                </m:e>
              </m:d>
            </m:e>
          </m:bar>
          <m:r>
            <w:rPr>
              <w:rFonts w:ascii="Cambria Math" w:eastAsiaTheme="minorEastAsia" w:hAnsi="Cambria Math"/>
              <w:sz w:val="24"/>
              <w:szCs w:val="24"/>
            </w:rPr>
            <m:t>⋁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bar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⋮28</m:t>
                  </m:r>
                </m:e>
              </m:d>
            </m:e>
          </m:bar>
          <m:r>
            <w:rPr>
              <w:rFonts w:ascii="Cambria Math" w:eastAsiaTheme="minorEastAsia" w:hAnsi="Cambria Math"/>
              <w:sz w:val="24"/>
              <w:szCs w:val="24"/>
            </w:rPr>
            <m:t>⋁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⋮98</m:t>
              </m:r>
            </m:e>
          </m:d>
        </m:oMath>
      </m:oMathPara>
    </w:p>
    <w:p w:rsidR="004D079E" w:rsidRPr="00F80735" w:rsidRDefault="004D079E" w:rsidP="00F80735">
      <w:pPr>
        <w:spacing w:after="0" w:line="240" w:lineRule="auto"/>
        <w:ind w:firstLine="708"/>
        <w:rPr>
          <w:rFonts w:eastAsiaTheme="minorEastAsia"/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 xml:space="preserve">Далее возможны варианты. Можно преобразовать выражение к </w:t>
      </w:r>
      <w:proofErr w:type="gramStart"/>
      <w:r w:rsidRPr="00F80735">
        <w:rPr>
          <w:rFonts w:eastAsiaTheme="minorEastAsia"/>
          <w:sz w:val="24"/>
          <w:szCs w:val="24"/>
        </w:rPr>
        <w:t xml:space="preserve">виду </w:t>
      </w:r>
      <m:oMath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</w:rPr>
              <m:t>⋮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</m:d>
        <m:r>
          <w:rPr>
            <w:rFonts w:ascii="Cambria Math" w:hAnsi="Cambria Math"/>
            <w:sz w:val="24"/>
            <w:szCs w:val="24"/>
          </w:rPr>
          <m:t>&amp;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  <m:r>
              <w:rPr>
                <w:rFonts w:ascii="Cambria Math" w:hAnsi="Cambria Math"/>
                <w:sz w:val="24"/>
                <w:szCs w:val="24"/>
              </w:rPr>
              <m:t>⋮28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w:sym w:font="Wingdings 3" w:char="F022"/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⋮98</m:t>
            </m:r>
          </m:e>
        </m:d>
      </m:oMath>
      <w:r w:rsidRPr="00F80735">
        <w:rPr>
          <w:rFonts w:eastAsiaTheme="minorEastAsia"/>
          <w:sz w:val="24"/>
          <w:szCs w:val="24"/>
        </w:rPr>
        <w:t>.</w:t>
      </w:r>
      <w:proofErr w:type="gramEnd"/>
      <w:r w:rsidRPr="00F80735">
        <w:rPr>
          <w:rFonts w:eastAsiaTheme="minorEastAsia"/>
          <w:sz w:val="24"/>
          <w:szCs w:val="24"/>
        </w:rPr>
        <w:t xml:space="preserve"> Отсюда следует</w:t>
      </w:r>
      <w:r w:rsidR="00F80735">
        <w:rPr>
          <w:rFonts w:eastAsiaTheme="minorEastAsia"/>
          <w:sz w:val="24"/>
          <w:szCs w:val="24"/>
        </w:rPr>
        <w:t>:</w:t>
      </w:r>
      <w:r w:rsidRPr="00F80735">
        <w:rPr>
          <w:rFonts w:eastAsiaTheme="minorEastAsia"/>
          <w:sz w:val="24"/>
          <w:szCs w:val="24"/>
        </w:rPr>
        <w:t xml:space="preserve"> </w:t>
      </w:r>
      <w:proofErr w:type="gramStart"/>
      <w:r w:rsidRPr="00F80735">
        <w:rPr>
          <w:rFonts w:eastAsiaTheme="minorEastAsia"/>
          <w:sz w:val="24"/>
          <w:szCs w:val="24"/>
        </w:rPr>
        <w:t>НОК(</w:t>
      </w:r>
      <w:proofErr w:type="gramEnd"/>
      <w:r w:rsidRPr="00F80735">
        <w:rPr>
          <w:rFonts w:eastAsiaTheme="minorEastAsia"/>
          <w:sz w:val="24"/>
          <w:szCs w:val="24"/>
        </w:rPr>
        <w:t>28, А) : 98.  98 =2·7</w:t>
      </w:r>
      <w:r w:rsidRPr="00F80735">
        <w:rPr>
          <w:rFonts w:eastAsiaTheme="minorEastAsia"/>
          <w:sz w:val="24"/>
          <w:szCs w:val="24"/>
          <w:vertAlign w:val="superscript"/>
        </w:rPr>
        <w:t>2</w:t>
      </w:r>
      <w:r w:rsidRPr="00F80735">
        <w:rPr>
          <w:rFonts w:eastAsiaTheme="minorEastAsia"/>
          <w:sz w:val="24"/>
          <w:szCs w:val="24"/>
        </w:rPr>
        <w:t>, 28 = 2</w:t>
      </w:r>
      <w:r w:rsidRPr="00F80735">
        <w:rPr>
          <w:rFonts w:eastAsiaTheme="minorEastAsia"/>
          <w:sz w:val="24"/>
          <w:szCs w:val="24"/>
          <w:vertAlign w:val="superscript"/>
        </w:rPr>
        <w:t>2</w:t>
      </w:r>
      <w:r w:rsidRPr="00F80735">
        <w:rPr>
          <w:rFonts w:eastAsiaTheme="minorEastAsia"/>
          <w:sz w:val="24"/>
          <w:szCs w:val="24"/>
        </w:rPr>
        <w:t xml:space="preserve">·7 =&gt; </w:t>
      </w:r>
      <w:r w:rsidRPr="00F80735">
        <w:rPr>
          <w:rFonts w:eastAsiaTheme="minorEastAsia"/>
          <w:sz w:val="24"/>
          <w:szCs w:val="24"/>
          <w:lang w:val="en-US"/>
        </w:rPr>
        <w:t>A</w:t>
      </w:r>
      <w:r w:rsidRPr="00F80735">
        <w:rPr>
          <w:rFonts w:eastAsiaTheme="minorEastAsia"/>
          <w:sz w:val="24"/>
          <w:szCs w:val="24"/>
        </w:rPr>
        <w:t>:7</w:t>
      </w:r>
      <w:r w:rsidRPr="00F80735">
        <w:rPr>
          <w:rFonts w:eastAsiaTheme="minorEastAsia"/>
          <w:sz w:val="24"/>
          <w:szCs w:val="24"/>
          <w:vertAlign w:val="superscript"/>
        </w:rPr>
        <w:t>2</w:t>
      </w:r>
      <w:r w:rsidRPr="00F80735">
        <w:rPr>
          <w:rFonts w:eastAsiaTheme="minorEastAsia"/>
          <w:sz w:val="24"/>
          <w:szCs w:val="24"/>
        </w:rPr>
        <w:t xml:space="preserve"> =&gt; </w:t>
      </w:r>
      <w:r w:rsidRPr="00F80735">
        <w:rPr>
          <w:rFonts w:eastAsiaTheme="minorEastAsia"/>
          <w:sz w:val="24"/>
          <w:szCs w:val="24"/>
          <w:lang w:val="en-US"/>
        </w:rPr>
        <w:t>A</w:t>
      </w:r>
      <w:r w:rsidRPr="00F80735">
        <w:rPr>
          <w:rFonts w:eastAsiaTheme="minorEastAsia"/>
          <w:sz w:val="24"/>
          <w:szCs w:val="24"/>
          <w:vertAlign w:val="subscript"/>
          <w:lang w:val="en-US"/>
        </w:rPr>
        <w:t>min</w:t>
      </w:r>
      <w:r w:rsidRPr="00F80735">
        <w:rPr>
          <w:rFonts w:eastAsiaTheme="minorEastAsia"/>
          <w:sz w:val="24"/>
          <w:szCs w:val="24"/>
        </w:rPr>
        <w:t xml:space="preserve"> = 7</w:t>
      </w:r>
      <w:r w:rsidRPr="00F80735">
        <w:rPr>
          <w:rFonts w:eastAsiaTheme="minorEastAsia"/>
          <w:sz w:val="24"/>
          <w:szCs w:val="24"/>
          <w:vertAlign w:val="superscript"/>
        </w:rPr>
        <w:t>2</w:t>
      </w:r>
      <w:r w:rsidRPr="00F80735">
        <w:rPr>
          <w:rFonts w:eastAsiaTheme="minorEastAsia"/>
          <w:sz w:val="24"/>
          <w:szCs w:val="24"/>
        </w:rPr>
        <w:t xml:space="preserve"> = 49.</w:t>
      </w:r>
    </w:p>
    <w:p w:rsidR="004D079E" w:rsidRPr="00F80735" w:rsidRDefault="004D079E" w:rsidP="00F80735">
      <w:pPr>
        <w:spacing w:after="0" w:line="240" w:lineRule="auto"/>
        <w:ind w:firstLine="708"/>
        <w:rPr>
          <w:rFonts w:eastAsiaTheme="minorEastAsia"/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 xml:space="preserve">Другой вариант – определить, когда выражение зависит от А: </w:t>
      </w:r>
      <w:proofErr w:type="gramStart"/>
      <w:r w:rsidRPr="00F80735">
        <w:rPr>
          <w:rFonts w:eastAsiaTheme="minorEastAsia"/>
          <w:sz w:val="24"/>
          <w:szCs w:val="24"/>
        </w:rPr>
        <w:t xml:space="preserve">случай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ar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⋮28</m:t>
                </m:r>
              </m:e>
            </m:d>
          </m:e>
        </m:bar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⋮98</m:t>
            </m:r>
          </m:e>
        </m:d>
        <m:r>
          <w:rPr>
            <w:rFonts w:ascii="Cambria Math" w:hAnsi="Cambria Math"/>
            <w:sz w:val="24"/>
            <w:szCs w:val="24"/>
          </w:rPr>
          <m:t>=0</m:t>
        </m:r>
      </m:oMath>
      <w:r w:rsidRPr="00F80735">
        <w:rPr>
          <w:rFonts w:eastAsiaTheme="minorEastAsia"/>
          <w:sz w:val="24"/>
          <w:szCs w:val="24"/>
        </w:rPr>
        <w:t>,</w:t>
      </w:r>
      <w:proofErr w:type="gramEnd"/>
      <w:r w:rsidRPr="00F80735">
        <w:rPr>
          <w:rFonts w:eastAsiaTheme="minorEastAsia"/>
          <w:sz w:val="24"/>
          <w:szCs w:val="24"/>
        </w:rPr>
        <w:t xml:space="preserve"> тогда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ar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⋮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A</m:t>
                </m:r>
              </m:e>
            </m:d>
          </m:e>
        </m:bar>
        <m:r>
          <w:rPr>
            <w:rFonts w:ascii="Cambria Math" w:eastAsiaTheme="minorEastAsia" w:hAnsi="Cambria Math"/>
            <w:sz w:val="24"/>
            <w:szCs w:val="24"/>
          </w:rPr>
          <m:t>=1</m:t>
        </m:r>
      </m:oMath>
      <w:r w:rsidRPr="00F80735">
        <w:rPr>
          <w:rFonts w:eastAsiaTheme="minorEastAsia"/>
          <w:sz w:val="24"/>
          <w:szCs w:val="24"/>
        </w:rPr>
        <w:t xml:space="preserve">. Т.е. получается, что если </w:t>
      </w:r>
      <w:r w:rsidRPr="00F80735">
        <w:rPr>
          <w:rFonts w:eastAsiaTheme="minorEastAsia"/>
          <w:sz w:val="24"/>
          <w:szCs w:val="24"/>
          <w:lang w:val="en-US"/>
        </w:rPr>
        <w:t>X</w:t>
      </w:r>
      <w:r w:rsidRPr="00F80735">
        <w:rPr>
          <w:rFonts w:eastAsiaTheme="minorEastAsia"/>
          <w:sz w:val="24"/>
          <w:szCs w:val="24"/>
        </w:rPr>
        <w:t xml:space="preserve"> кратно 28, но не кратно 98, то и на А оно не делится. Значит, «плохой» </w:t>
      </w:r>
      <w:r w:rsidRPr="00F80735">
        <w:rPr>
          <w:rFonts w:eastAsiaTheme="minorEastAsia"/>
          <w:sz w:val="24"/>
          <w:szCs w:val="24"/>
          <w:lang w:val="en-US"/>
        </w:rPr>
        <w:t>X</w:t>
      </w:r>
      <w:r w:rsidRPr="00F80735">
        <w:rPr>
          <w:rFonts w:eastAsiaTheme="minorEastAsia"/>
          <w:sz w:val="24"/>
          <w:szCs w:val="24"/>
        </w:rPr>
        <w:t xml:space="preserve"> делится на любой делитель 28, но есть делители 98, на которые </w:t>
      </w:r>
      <w:r w:rsidRPr="00F80735">
        <w:rPr>
          <w:rFonts w:eastAsiaTheme="minorEastAsia"/>
          <w:sz w:val="24"/>
          <w:szCs w:val="24"/>
          <w:lang w:val="en-US"/>
        </w:rPr>
        <w:t>X</w:t>
      </w:r>
      <w:r w:rsidRPr="00F80735">
        <w:rPr>
          <w:rFonts w:eastAsiaTheme="minorEastAsia"/>
          <w:sz w:val="24"/>
          <w:szCs w:val="24"/>
        </w:rPr>
        <w:t xml:space="preserve"> не делится (и тогда Х не делится на А). Значит, А должно быть наименьшим делителем числа 98, который не является делителем 28.</w:t>
      </w:r>
    </w:p>
    <w:p w:rsidR="004D079E" w:rsidRPr="00F80735" w:rsidRDefault="004D079E" w:rsidP="00F80735">
      <w:pPr>
        <w:pStyle w:val="a3"/>
        <w:numPr>
          <w:ilvl w:val="0"/>
          <w:numId w:val="12"/>
        </w:numPr>
        <w:spacing w:after="0" w:line="240" w:lineRule="auto"/>
        <w:rPr>
          <w:rFonts w:eastAsiaTheme="minorEastAsia"/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>28 кратно: 1,2,4,7,14,28;</w:t>
      </w:r>
    </w:p>
    <w:p w:rsidR="004D079E" w:rsidRPr="00F80735" w:rsidRDefault="004D079E" w:rsidP="00F80735">
      <w:pPr>
        <w:pStyle w:val="a3"/>
        <w:numPr>
          <w:ilvl w:val="0"/>
          <w:numId w:val="12"/>
        </w:numPr>
        <w:spacing w:after="0" w:line="240" w:lineRule="auto"/>
        <w:rPr>
          <w:rFonts w:eastAsiaTheme="minorEastAsia"/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>98 кратно: 1,2,7,14,49,98.</w:t>
      </w:r>
    </w:p>
    <w:p w:rsidR="004D079E" w:rsidRPr="00F80735" w:rsidRDefault="004D079E" w:rsidP="00F80735">
      <w:pPr>
        <w:spacing w:after="0" w:line="240" w:lineRule="auto"/>
        <w:ind w:firstLine="708"/>
        <w:rPr>
          <w:rFonts w:eastAsiaTheme="minorEastAsia"/>
          <w:sz w:val="24"/>
          <w:szCs w:val="24"/>
        </w:rPr>
      </w:pPr>
      <w:r w:rsidRPr="00F80735">
        <w:rPr>
          <w:rFonts w:eastAsiaTheme="minorEastAsia"/>
          <w:sz w:val="24"/>
          <w:szCs w:val="24"/>
        </w:rPr>
        <w:t>Наименьшее подходящее число – 49.</w:t>
      </w: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rFonts w:eastAsiaTheme="minorEastAsia"/>
          <w:b/>
          <w:i/>
          <w:sz w:val="24"/>
          <w:szCs w:val="24"/>
        </w:rPr>
        <w:t>Решение программное</w:t>
      </w:r>
      <w:r w:rsidRPr="00F80735">
        <w:rPr>
          <w:rFonts w:eastAsiaTheme="minorEastAsia"/>
          <w:sz w:val="24"/>
          <w:szCs w:val="24"/>
        </w:rPr>
        <w:t xml:space="preserve">: вместо «любых Х» достаточно перебирать значения в диапазоне от 0 до 98*28=292 (вообще-то, достаточно лишь до </w:t>
      </w:r>
      <w:proofErr w:type="gramStart"/>
      <w:r w:rsidRPr="00F80735">
        <w:rPr>
          <w:rFonts w:eastAsiaTheme="minorEastAsia"/>
          <w:sz w:val="24"/>
          <w:szCs w:val="24"/>
        </w:rPr>
        <w:t>НОК(</w:t>
      </w:r>
      <w:proofErr w:type="gramEnd"/>
      <w:r w:rsidRPr="00F80735">
        <w:rPr>
          <w:rFonts w:eastAsiaTheme="minorEastAsia"/>
          <w:sz w:val="24"/>
          <w:szCs w:val="24"/>
        </w:rPr>
        <w:t>98, 28) = 196). Далее перебор А от 0 до ответа, для каждого – проверка выполнения условия для «всех» Х.</w:t>
      </w:r>
    </w:p>
    <w:p w:rsidR="00F80735" w:rsidRDefault="00F80735" w:rsidP="00F80735">
      <w:pPr>
        <w:spacing w:after="0" w:line="240" w:lineRule="auto"/>
        <w:ind w:firstLine="708"/>
        <w:rPr>
          <w:sz w:val="24"/>
          <w:szCs w:val="24"/>
        </w:rPr>
      </w:pP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 xml:space="preserve">3. </w:t>
      </w:r>
      <w:r w:rsidRPr="00F80735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</w:t>
      </w:r>
      <w:r w:rsidRPr="00F807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 720</w:t>
      </w:r>
    </w:p>
    <w:p w:rsidR="00F80735" w:rsidRDefault="00F80735" w:rsidP="00F80735">
      <w:pPr>
        <w:spacing w:after="0" w:line="240" w:lineRule="auto"/>
        <w:ind w:firstLine="708"/>
        <w:rPr>
          <w:sz w:val="24"/>
          <w:szCs w:val="24"/>
        </w:rPr>
      </w:pPr>
    </w:p>
    <w:p w:rsidR="004D079E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>4. В этом графе есть три цикла: ВДЖ, ВЕЖ и ВЕИЖ. У них есть одно общее ребро В</w:t>
      </w:r>
      <w:r w:rsidRPr="00F80735">
        <w:rPr>
          <w:sz w:val="24"/>
          <w:szCs w:val="24"/>
        </w:rPr>
        <w:sym w:font="Wingdings 3" w:char="F021"/>
      </w:r>
      <w:r w:rsidRPr="00F80735">
        <w:rPr>
          <w:sz w:val="24"/>
          <w:szCs w:val="24"/>
        </w:rPr>
        <w:t>Ж. Минимальная правка графа – изменить направление этого ребра, более крупная – удалить это ребро.</w:t>
      </w:r>
    </w:p>
    <w:p w:rsidR="00EF22EA" w:rsidRPr="00F80735" w:rsidRDefault="00EF22EA" w:rsidP="00EF22EA">
      <w:pPr>
        <w:spacing w:after="0" w:line="240" w:lineRule="auto"/>
        <w:jc w:val="center"/>
        <w:rPr>
          <w:sz w:val="24"/>
          <w:szCs w:val="24"/>
        </w:rPr>
      </w:pPr>
      <w:r>
        <w:rPr>
          <w:noProof/>
          <w:lang w:eastAsia="ru-RU"/>
        </w:rPr>
        <mc:AlternateContent>
          <mc:Choice Requires="wpg">
            <w:drawing>
              <wp:inline distT="0" distB="0" distL="0" distR="0" wp14:anchorId="085D1C64" wp14:editId="7716E637">
                <wp:extent cx="2818765" cy="1169670"/>
                <wp:effectExtent l="0" t="38100" r="19685" b="49530"/>
                <wp:docPr id="100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1169670"/>
                          <a:chOff x="451548" y="467005"/>
                          <a:chExt cx="2819150" cy="1171294"/>
                        </a:xfrm>
                      </wpg:grpSpPr>
                      <wps:wsp>
                        <wps:cNvPr id="101" name="Прямая со стрелкой 2"/>
                        <wps:cNvCnPr>
                          <a:stCxn id="117" idx="7"/>
                          <a:endCxn id="120" idx="3"/>
                        </wps:cNvCnPr>
                        <wps:spPr>
                          <a:xfrm flipV="1">
                            <a:off x="659317" y="686080"/>
                            <a:ext cx="429694" cy="288034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2" name="Прямая со стрелкой 3"/>
                        <wps:cNvCnPr>
                          <a:stCxn id="117" idx="5"/>
                          <a:endCxn id="119" idx="1"/>
                        </wps:cNvCnPr>
                        <wps:spPr>
                          <a:xfrm>
                            <a:off x="659317" y="1129023"/>
                            <a:ext cx="393896" cy="322284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Прямая со стрелкой 4"/>
                        <wps:cNvCnPr>
                          <a:stCxn id="117" idx="6"/>
                          <a:endCxn id="122" idx="2"/>
                        </wps:cNvCnPr>
                        <wps:spPr>
                          <a:xfrm>
                            <a:off x="694965" y="1051569"/>
                            <a:ext cx="372889" cy="1790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Прямая со стрелкой 5"/>
                        <wps:cNvCnPr>
                          <a:stCxn id="120" idx="6"/>
                          <a:endCxn id="128" idx="1"/>
                        </wps:cNvCnPr>
                        <wps:spPr>
                          <a:xfrm>
                            <a:off x="1296599" y="608626"/>
                            <a:ext cx="392456" cy="61912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Прямая со стрелкой 6"/>
                        <wps:cNvCnPr>
                          <a:stCxn id="122" idx="5"/>
                          <a:endCxn id="121" idx="2"/>
                        </wps:cNvCnPr>
                        <wps:spPr>
                          <a:xfrm>
                            <a:off x="1275442" y="1130813"/>
                            <a:ext cx="437629" cy="250310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" name="Прямая со стрелкой 7"/>
                        <wps:cNvCnPr>
                          <a:stCxn id="120" idx="7"/>
                          <a:endCxn id="123" idx="1"/>
                        </wps:cNvCnPr>
                        <wps:spPr>
                          <a:xfrm flipV="1">
                            <a:off x="1260982" y="499088"/>
                            <a:ext cx="1101343" cy="32083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Прямая со стрелкой 8"/>
                        <wps:cNvCnPr>
                          <a:stCxn id="119" idx="6"/>
                          <a:endCxn id="121" idx="3"/>
                        </wps:cNvCnPr>
                        <wps:spPr>
                          <a:xfrm flipV="1">
                            <a:off x="1260982" y="1458577"/>
                            <a:ext cx="487706" cy="7018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Прямая со стрелкой 9"/>
                        <wps:cNvCnPr>
                          <a:stCxn id="122" idx="7"/>
                          <a:endCxn id="128" idx="2"/>
                        </wps:cNvCnPr>
                        <wps:spPr>
                          <a:xfrm flipV="1">
                            <a:off x="1275442" y="747993"/>
                            <a:ext cx="377996" cy="227911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9" name="Прямая со стрелкой 10"/>
                        <wps:cNvCnPr>
                          <a:stCxn id="123" idx="3"/>
                          <a:endCxn id="119" idx="7"/>
                        </wps:cNvCnPr>
                        <wps:spPr>
                          <a:xfrm flipH="1">
                            <a:off x="1225334" y="653997"/>
                            <a:ext cx="1136991" cy="797310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Прямая со стрелкой 11"/>
                        <wps:cNvCnPr>
                          <a:stCxn id="124" idx="2"/>
                          <a:endCxn id="122" idx="6"/>
                        </wps:cNvCnPr>
                        <wps:spPr>
                          <a:xfrm flipH="1">
                            <a:off x="1311059" y="1052511"/>
                            <a:ext cx="1049712" cy="848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C00000"/>
                            </a:solidFill>
                            <a:prstDash val="dash"/>
                            <a:headEnd type="triangle" w="sm" len="med"/>
                            <a:tailEnd type="non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1" name="Прямая со стрелкой 12"/>
                        <wps:cNvCnPr>
                          <a:stCxn id="125" idx="0"/>
                          <a:endCxn id="124" idx="4"/>
                        </wps:cNvCnPr>
                        <wps:spPr>
                          <a:xfrm flipH="1" flipV="1">
                            <a:off x="2482374" y="1162048"/>
                            <a:ext cx="23473" cy="257176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Прямая со стрелкой 13"/>
                        <wps:cNvCnPr>
                          <a:stCxn id="121" idx="5"/>
                          <a:endCxn id="125" idx="2"/>
                        </wps:cNvCnPr>
                        <wps:spPr>
                          <a:xfrm>
                            <a:off x="1920659" y="1458577"/>
                            <a:ext cx="463585" cy="7018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Прямая со стрелкой 14"/>
                        <wps:cNvCnPr>
                          <a:stCxn id="121" idx="6"/>
                          <a:endCxn id="124" idx="3"/>
                        </wps:cNvCnPr>
                        <wps:spPr>
                          <a:xfrm flipV="1">
                            <a:off x="1956276" y="1129965"/>
                            <a:ext cx="440112" cy="251158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Прямая со стрелкой 15"/>
                        <wps:cNvCnPr>
                          <a:stCxn id="123" idx="6"/>
                          <a:endCxn id="126" idx="1"/>
                        </wps:cNvCnPr>
                        <wps:spPr>
                          <a:xfrm>
                            <a:off x="2569913" y="576543"/>
                            <a:ext cx="493197" cy="398765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Прямая со стрелкой 16"/>
                        <wps:cNvCnPr>
                          <a:stCxn id="125" idx="7"/>
                          <a:endCxn id="126" idx="3"/>
                        </wps:cNvCnPr>
                        <wps:spPr>
                          <a:xfrm flipV="1">
                            <a:off x="2591832" y="1130217"/>
                            <a:ext cx="471278" cy="32109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Прямая со стрелкой 17"/>
                        <wps:cNvCnPr>
                          <a:stCxn id="119" idx="5"/>
                          <a:endCxn id="125" idx="3"/>
                        </wps:cNvCnPr>
                        <wps:spPr>
                          <a:xfrm>
                            <a:off x="1225334" y="1606216"/>
                            <a:ext cx="1194527" cy="0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Овал 18"/>
                        <wps:cNvSpPr/>
                        <wps:spPr>
                          <a:xfrm>
                            <a:off x="451548" y="942031"/>
                            <a:ext cx="243417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9"/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Овал 20"/>
                        <wps:cNvSpPr/>
                        <wps:spPr>
                          <a:xfrm>
                            <a:off x="1017565" y="1419224"/>
                            <a:ext cx="243417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9"/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" name="Овал 21"/>
                        <wps:cNvSpPr/>
                        <wps:spPr>
                          <a:xfrm>
                            <a:off x="1053394" y="499088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Овал 22"/>
                        <wps:cNvSpPr/>
                        <wps:spPr>
                          <a:xfrm>
                            <a:off x="1713071" y="1271585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Овал 23"/>
                        <wps:cNvSpPr/>
                        <wps:spPr>
                          <a:xfrm>
                            <a:off x="1067854" y="943821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Овал 24"/>
                        <wps:cNvSpPr/>
                        <wps:spPr>
                          <a:xfrm>
                            <a:off x="2326708" y="467005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Овал 25"/>
                        <wps:cNvSpPr/>
                        <wps:spPr>
                          <a:xfrm>
                            <a:off x="2360771" y="942973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</w:rPr>
                                <w:t>Ж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4" name="Овал 26"/>
                        <wps:cNvSpPr/>
                        <wps:spPr>
                          <a:xfrm>
                            <a:off x="2384244" y="1419224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Овал 27"/>
                        <wps:cNvSpPr/>
                        <wps:spPr>
                          <a:xfrm>
                            <a:off x="3027493" y="943225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</w:rPr>
                                <w:t>Я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Овал 29"/>
                        <wps:cNvSpPr/>
                        <wps:spPr>
                          <a:xfrm>
                            <a:off x="1653438" y="638455"/>
                            <a:ext cx="243205" cy="219075"/>
                          </a:xfrm>
                          <a:prstGeom prst="ellipse">
                            <a:avLst/>
                          </a:prstGeom>
                          <a:noFill/>
                          <a:ln w="9525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22EA" w:rsidRPr="00D95229" w:rsidRDefault="00EF22EA" w:rsidP="00EF22EA">
                              <w:pPr>
                                <w:pStyle w:val="aa"/>
                                <w:spacing w:before="0" w:beforeAutospacing="0" w:after="0" w:afterAutospacing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eastAsia="Calibri"/>
                                  <w:color w:val="000000"/>
                                  <w:sz w:val="22"/>
                                  <w:szCs w:val="22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Прямая со стрелкой 30"/>
                        <wps:cNvCnPr>
                          <a:stCxn id="124" idx="6"/>
                          <a:endCxn id="126" idx="2"/>
                        </wps:cNvCnPr>
                        <wps:spPr>
                          <a:xfrm>
                            <a:off x="2603976" y="1052511"/>
                            <a:ext cx="423517" cy="252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Прямая со стрелкой 31"/>
                        <wps:cNvCnPr>
                          <a:stCxn id="128" idx="6"/>
                          <a:endCxn id="124" idx="1"/>
                        </wps:cNvCnPr>
                        <wps:spPr>
                          <a:xfrm>
                            <a:off x="1896643" y="747993"/>
                            <a:ext cx="499745" cy="227063"/>
                          </a:xfrm>
                          <a:prstGeom prst="straightConnector1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85D1C64" id="Группа 33" o:spid="_x0000_s1026" style="width:221.95pt;height:92.1pt;mso-position-horizontal-relative:char;mso-position-vertical-relative:line" coordorigin="4515,4670" coordsize="28191,117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" o:spid="_x0000_s1027" type="#_x0000_t32" style="position:absolute;left:6593;top:6860;width:4297;height:28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9R0E8EAAADcAAAADwAAAGRycy9kb3ducmV2LnhtbESPzWrDMBCE74W8g9hAb40cQ0NxrQQT&#10;MOktxOkDLNb6h1orYym2+vZRIJDbLjPf7Gx+CGYQM02ut6xgu0lAENdW99wq+L2WH18gnEfWOFgm&#10;Bf/k4LBfveWYabvwhebKtyKGsMtQQef9mEnp6o4Muo0diaPW2Mmgj+vUSj3hEsPNINMk2UmDPccL&#10;HY507Kj+q24m1khGxrI5p6UvquL0GS7zfAxKva9D8Q3CU/Av85P+0Q9uC49n4gRyf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1HQTwQAAANwAAAAPAAAAAAAAAAAAAAAA&#10;AKECAABkcnMvZG93bnJldi54bWxQSwUGAAAAAAQABAD5AAAAjwMAAAAA&#10;" strokecolor="#4579b8 [3044]">
                  <v:stroke endarrow="block" endarrowwidth="narrow"/>
                </v:shape>
                <v:shape id="Прямая со стрелкой 3" o:spid="_x0000_s1028" type="#_x0000_t32" style="position:absolute;left:6593;top:11290;width:3939;height:32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xsr8AAAADcAAAADwAAAGRycy9kb3ducmV2LnhtbERPTWvCQBC9F/wPywi91Y0RSomuIoIi&#10;3pr2oLchOybB7GzYWWP8991Cobd5vM9ZbUbXqYGCtJ4NzGcZKOLK25ZrA99f+7cPUBKRLXaeycCT&#10;BDbrycsKC+sf/ElDGWuVQlgKNNDE2BdaS9WQQ5n5njhxVx8cxgRDrW3ARwp3nc6z7F07bDk1NNjT&#10;rqHqVt6dgUGCu8rhOd5P5SXu80Wlz70Y8zodt0tQkcb4L/5zH22an+Xw+0y6QK9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MbK/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4" o:spid="_x0000_s1029" type="#_x0000_t32" style="position:absolute;left:6949;top:10515;width:3729;height: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DJNMAAAADcAAAADwAAAGRycy9kb3ducmV2LnhtbERPTWvCQBC9F/wPywje6kaFUqKriKCI&#10;N9Me2tuQHZNgdjbsrDH+e1co9DaP9zmrzeBa1VOQxrOB2TQDRVx623Bl4Ptr//4JSiKyxdYzGXiQ&#10;wGY9elthbv2dz9QXsVIphCVHA3WMXa61lDU5lKnviBN38cFhTDBU2ga8p3DX6nmWfWiHDaeGGjva&#10;1VRei5sz0EtwFzk8htup+I37+aLUP50YMxkP2yWoSEP8F/+5jzbNzxbweiZdoN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UAyTT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5" o:spid="_x0000_s1030" type="#_x0000_t32" style="position:absolute;left:12965;top:6086;width:3925;height:6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lRQMAAAADcAAAADwAAAGRycy9kb3ducmV2LnhtbERPTWvCQBC9F/wPywi91Y1WpKSuIoJS&#10;ejN6sLchOyah2dmws8b477sFwds83ucs14NrVU9BGs8GppMMFHHpbcOVgdNx9/YBSiKyxdYzGbiT&#10;wHo1ellibv2ND9QXsVIphCVHA3WMXa61lDU5lInviBN38cFhTDBU2ga8pXDX6lmWLbTDhlNDjR1t&#10;ayp/i6sz0EtwF9nfh+t38RN3s/dSnzsx5nU8bD5BRRriU/xwf9k0P5vD/zPpAr36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rpUUD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6" o:spid="_x0000_s1031" type="#_x0000_t32" style="position:absolute;left:12754;top:11308;width:4376;height:25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X028AAAADcAAAADwAAAGRycy9kb3ducmV2LnhtbERPTWvCQBC9F/wPywi91Y0WpaSuIoJS&#10;ejN6sLchOyah2dmws8b477sFwds83ucs14NrVU9BGs8GppMMFHHpbcOVgdNx9/YBSiKyxdYzGbiT&#10;wHo1ellibv2ND9QXsVIphCVHA3WMXa61lDU5lInviBN38cFhTDBU2ga8pXDX6lmWLbTDhlNDjR1t&#10;ayp/i6sz0EtwF9nfh+t38RN3s/dSnzsx5nU8bD5BRRriU/xwf9k0P5vD/zPpAr36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Wl9Nv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7" o:spid="_x0000_s1032" type="#_x0000_t32" style="position:absolute;left:12609;top:4990;width:11014;height:32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3sZ8EAAADcAAAADwAAAGRycy9kb3ducmV2LnhtbESP0YrCMBBF34X9hzCCbzZVWJFqWopQ&#10;dt8Wqx8wNGNbbCalydbs328EwbcZ7j137hyLYAYx0+R6ywo2SQqCuLG651bB9VKt9yCcR9Y4WCYF&#10;f+SgyD8WR8y0ffCZ5tq3Ioawy1BB5/2YSemajgy6xI7EUbvZyaCP69RKPeEjhptBbtN0Jw32HC90&#10;ONKpo+Ze/5pYIx0Zq9vPtvJlXX59hvM8n4JSq2UoDyA8Bf82v+hv/eR28HwmTiDz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PexnwQAAANwAAAAPAAAAAAAAAAAAAAAA&#10;AKECAABkcnMvZG93bnJldi54bWxQSwUGAAAAAAQABAD5AAAAjwMAAAAA&#10;" strokecolor="#4579b8 [3044]">
                  <v:stroke endarrow="block" endarrowwidth="narrow"/>
                </v:shape>
                <v:shape id="Прямая со стрелкой 8" o:spid="_x0000_s1033" type="#_x0000_t32" style="position:absolute;left:12609;top:14585;width:4877;height:7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FJ/MIAAADcAAAADwAAAGRycy9kb3ducmV2LnhtbESPzWrDMBCE74W8g9hAbrUcQ9riRAkm&#10;YJpbidsHWKz1D7FWxlJs9e2jQKG3XWa+2dnDKZhBzDS53rKCbZKCIK6t7rlV8PNdvn6AcB5Z42CZ&#10;FPySg9Nx9XLAXNuFrzRXvhUxhF2OCjrvx1xKV3dk0CV2JI5aYyeDPq5TK/WESww3g8zS9E0a7Dle&#10;6HCkc0f1rbqbWCMdGcvmKyt9URWfu3Cd53NQarMOxR6Ep+D/zX/0RT+5d3g+EyeQx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3FJ/MIAAADcAAAADwAAAAAAAAAAAAAA&#10;AAChAgAAZHJzL2Rvd25yZXYueG1sUEsFBgAAAAAEAAQA+QAAAJADAAAAAA==&#10;" strokecolor="#4579b8 [3044]">
                  <v:stroke endarrow="block" endarrowwidth="narrow"/>
                </v:shape>
                <v:shape id="Прямая со стрелкой 9" o:spid="_x0000_s1034" type="#_x0000_t32" style="position:absolute;left:12754;top:7479;width:3780;height:228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7djsEAAADcAAAADwAAAGRycy9kb3ducmV2LnhtbESP0WrCQBBF3wv9h2UKvtVNBYtEVwlC&#10;qG9i6gcM2TEJZmdDdhu3f+8Igm9zmXvu3NnskuvVRGPoPBv4mmegiGtvO24MnH/LzxWoEJEt9p7J&#10;wD8F2G3f3zaYW3/jE01VbJSEcMjRQBvjkGsd6pYchrkfiGV38aPDKHJstB3xJuGu14ss+9YOO5YL&#10;LQ60b6m+Vn9OamQDY3k5LspYVMXPMp2maZ+MmX2kYg0qUoov85M+2AcnbeUZmUBv7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67t2OwQAAANwAAAAPAAAAAAAAAAAAAAAA&#10;AKECAABkcnMvZG93bnJldi54bWxQSwUGAAAAAAQABAD5AAAAjwMAAAAA&#10;" strokecolor="#4579b8 [3044]">
                  <v:stroke endarrow="block" endarrowwidth="narrow"/>
                </v:shape>
                <v:shape id="Прямая со стрелкой 10" o:spid="_x0000_s1035" type="#_x0000_t32" style="position:absolute;left:12253;top:6539;width:11370;height:797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J4FcIAAADcAAAADwAAAGRycy9kb3ducmV2LnhtbESPzWrDMBCE74W8g9hAbrUcQ0rrRAkm&#10;YJpbidsHWKz1D7FWxlJs9e2jQKG3XWa+2dnDKZhBzDS53rKCbZKCIK6t7rlV8PNdvr6DcB5Z42CZ&#10;FPySg9Nx9XLAXNuFrzRXvhUxhF2OCjrvx1xKV3dk0CV2JI5aYyeDPq5TK/WESww3g8zS9E0a7Dle&#10;6HCkc0f1rbqbWCMdGcvmKyt9URWfu3Cd53NQarMOxR6Ep+D/zX/0RT+5D3g+EyeQx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aJ4FcIAAADcAAAADwAAAAAAAAAAAAAA&#10;AAChAgAAZHJzL2Rvd25yZXYueG1sUEsFBgAAAAAEAAQA+QAAAJADAAAAAA==&#10;" strokecolor="#4579b8 [3044]">
                  <v:stroke endarrow="block" endarrowwidth="narrow"/>
                </v:shape>
                <v:shape id="Прямая со стрелкой 11" o:spid="_x0000_s1036" type="#_x0000_t32" style="position:absolute;left:13110;top:10525;width:10497;height: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RpasUAAADcAAAADwAAAGRycy9kb3ducmV2LnhtbESPT2vCQBDF7wW/wzKCl6KbeGgluooo&#10;LSI91D8Xb0N2TILZ2bC7avrtO4dCbzO8N+/9ZrHqXaseFGLj2UA+yUARl942XBk4nz7GM1AxIVts&#10;PZOBH4qwWg5eFlhY/+QDPY6pUhLCsUADdUpdoXUsa3IYJ74jFu3qg8Mka6i0DfiUcNfqaZa9aYcN&#10;S0ONHW1qKm/HuzPQ7j6bi76HPXb5/tu9pi2+f22NGQ379RxUoj79m/+ud1bwc8GXZ2QCv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6RpasUAAADcAAAADwAAAAAAAAAA&#10;AAAAAAChAgAAZHJzL2Rvd25yZXYueG1sUEsFBgAAAAAEAAQA+QAAAJMDAAAAAA==&#10;" strokecolor="#c00000">
                  <v:stroke dashstyle="dash" startarrow="block" startarrowwidth="narrow" endarrowwidth="narrow"/>
                </v:shape>
                <v:shape id="Прямая со стрелкой 12" o:spid="_x0000_s1037" type="#_x0000_t32" style="position:absolute;left:24823;top:11620;width:235;height:257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qpm8MAAADcAAAADwAAAGRycy9kb3ducmV2LnhtbERPTWsCMRC9F/ofwhS8FM2uBy2rUUpB&#10;6cFL1VK8jcm4u7iZLEnqrv31RhB6m8f7nPmyt424kA+1YwX5KANBrJ2puVSw362GbyBCRDbYOCYF&#10;VwqwXDw/zbEwruMvumxjKVIIhwIVVDG2hZRBV2QxjFxLnLiT8xZjgr6UxmOXwm0jx1k2kRZrTg0V&#10;tvRRkT5vf60COd24nz972h/18dV+H3y31rpTavDSv89AROrjv/jh/jRpfp7D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aqZvDAAAA3AAAAA8AAAAAAAAAAAAA&#10;AAAAoQIAAGRycy9kb3ducmV2LnhtbFBLBQYAAAAABAAEAPkAAACRAwAAAAA=&#10;" strokecolor="#4579b8 [3044]">
                  <v:stroke endarrow="block" endarrowwidth="narrow"/>
                </v:shape>
                <v:shape id="Прямая со стрелкой 13" o:spid="_x0000_s1038" type="#_x0000_t32" style="position:absolute;left:19206;top:14585;width:4636;height:7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X6csAAAADcAAAADwAAAGRycy9kb3ducmV2LnhtbERPTWvCQBC9F/wPywje6sYIpaSuUgqK&#10;eDPtQW9DdkxCs7NhZ43x37tCobd5vM9ZbUbXqYGCtJ4NLOYZKOLK25ZrAz/f29d3UBKRLXaeycCd&#10;BDbrycsKC+tvfKShjLVKISwFGmhi7AutpWrIocx9T5y4iw8OY4Kh1jbgLYW7TudZ9qYdtpwaGuzp&#10;q6Hqt7w6A4MEd5HdfbweynPc5stKn3oxZjYdPz9ARRrjv/jPvbdp/iKH5zPpAr1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+V+nL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14" o:spid="_x0000_s1039" type="#_x0000_t32" style="position:absolute;left:19562;top:11299;width:4401;height:251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PZIsEAAADcAAAADwAAAGRycy9kb3ducmV2LnhtbESP0YrCMBBF3wX/IYzgm6Z1UZausRSh&#10;7L6JdT9gaMa2bDMpTbbGvzeC4NsM9547d/Z5ML2YaHSdZQXpOgFBXFvdcaPg91KuPkE4j6yxt0wK&#10;7uQgP8xne8y0vfGZpso3Ioawy1BB6/2QSenqlgy6tR2Io3a1o0Ef17GResRbDDe93CTJThrsOF5o&#10;caBjS/Vf9W9ijWRgLK+nTemLqvjehvM0HYNSy0UovkB4Cv5tftE/OnLpBzyfiRPIw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k9kiwQAAANwAAAAPAAAAAAAAAAAAAAAA&#10;AKECAABkcnMvZG93bnJldi54bWxQSwUGAAAAAAQABAD5AAAAjwMAAAAA&#10;" strokecolor="#4579b8 [3044]">
                  <v:stroke endarrow="block" endarrowwidth="narrow"/>
                </v:shape>
                <v:shape id="Прямая со стрелкой 15" o:spid="_x0000_s1040" type="#_x0000_t32" style="position:absolute;left:25699;top:5765;width:4932;height:39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DHncAAAADcAAAADwAAAGRycy9kb3ducmV2LnhtbERPTWvCQBC9F/wPywi91Y1aRFJXKYIi&#10;vTV6sLchOyah2dmws8b477sFwds83uesNoNrVU9BGs8GppMMFHHpbcOVgdNx97YEJRHZYuuZDNxJ&#10;YLMevawwt/7G39QXsVIphCVHA3WMXa61lDU5lInviBN38cFhTDBU2ga8pXDX6lmWLbTDhlNDjR1t&#10;ayp/i6sz0EtwF9nfh+tX8RN3s3mpz50Y8zoePj9ARRriU/xwH2yaP32H/2fSBXr9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8wx53AAAAA3AAAAA8AAAAAAAAAAAAAAAAA&#10;oQIAAGRycy9kb3ducmV2LnhtbFBLBQYAAAAABAAEAPkAAACOAwAAAAA=&#10;" strokecolor="#4579b8 [3044]">
                  <v:stroke endarrow="block" endarrowwidth="narrow"/>
                </v:shape>
                <v:shape id="Прямая со стрелкой 16" o:spid="_x0000_s1041" type="#_x0000_t32" style="position:absolute;left:25918;top:11302;width:4713;height:321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Oo7MIAAADcAAAADwAAAGRycy9kb3ducmV2LnhtbERPS4vCMBC+C/6HMMLeNLWwy1KNosLC&#10;oof1dfA4NmNTbCaliW3995sFYW/z8T1nvuxtJVpqfOlYwXSSgCDOnS65UHA+fY0/QfiArLFyTAqe&#10;5GG5GA7mmGnX8YHaYyhEDGGfoQITQp1J6XNDFv3E1cSRu7nGYoiwKaRusIvhtpJpknxIiyXHBoM1&#10;bQzl9+PDKvhJylauL2lq0sOq2++2+dW3Xqm3Ub+agQjUh3/xy/2t4/zpO/w9Ey+Qi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pOo7MIAAADcAAAADwAAAAAAAAAAAAAA&#10;AAChAgAAZHJzL2Rvd25yZXYueG1sUEsFBgAAAAAEAAQA+QAAAJADAAAAAA==&#10;" strokecolor="#4f81bd [3204]">
                  <v:stroke endarrow="block" endarrowwidth="narrow"/>
                </v:shape>
                <v:shape id="Прямая со стрелкой 17" o:spid="_x0000_s1042" type="#_x0000_t32" style="position:absolute;left:12253;top:16062;width:1194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78ccAAAADcAAAADwAAAGRycy9kb3ducmV2LnhtbERPTWvCQBC9C/6HZYTe6kYLUqKrFEEp&#10;vZn2oLchOyah2dmws8b4711B8DaP9zmrzeBa1VOQxrOB2TQDRVx623Bl4O939/4JSiKyxdYzGbiR&#10;wGY9Hq0wt/7KB+qLWKkUwpKjgTrGLtdaypocytR3xIk7++AwJhgqbQNeU7hr9TzLFtphw6mhxo62&#10;NZX/xcUZ6CW4s+xvw+WnOMXd/KPUx06MeZsMX0tQkYb4Ej/d3zbNny3g8Uy6QK/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Cu/HHAAAAA3AAAAA8AAAAAAAAAAAAAAAAA&#10;oQIAAGRycy9kb3ducmV2LnhtbFBLBQYAAAAABAAEAPkAAACOAwAAAAA=&#10;" strokecolor="#4579b8 [3044]">
                  <v:stroke endarrow="block" endarrowwidth="narrow"/>
                </v:shape>
                <v:oval id="Овал 18" o:spid="_x0000_s1043" style="position:absolute;left:4515;top:9420;width:2434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9KbsEA&#10;AADcAAAADwAAAGRycy9kb3ducmV2LnhtbERPTYvCMBC9L/gfwgje1rQeXLeaFhEUDx7cKqzHoRnb&#10;YjMpTbT135uFBW/zeJ+zygbTiAd1rrasIJ5GIIgLq2suFZxP288FCOeRNTaWScGTHGTp6GOFibY9&#10;/9Aj96UIIewSVFB53yZSuqIig25qW+LAXW1n0AfYlVJ32Idw08hZFM2lwZpDQ4UtbSoqbvndKOh/&#10;+XQfds0T5eGyjb/r/EjnXKnJeFgvQXga/Fv8797rMD/+gr9nwgUy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gfSm7BAAAA3AAAAA8AAAAAAAAAAAAAAAAAmAIAAGRycy9kb3du&#10;cmV2LnhtbFBLBQYAAAAABAAEAPUAAACGAwAAAAA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9"/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lang w:val="en-US"/>
                          </w:rPr>
                          <w:t>1</w:t>
                        </w:r>
                      </w:p>
                    </w:txbxContent>
                  </v:textbox>
                </v:oval>
                <v:oval id="Овал 20" o:spid="_x0000_s1044" style="position:absolute;left:10175;top:14192;width:2434;height:21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DeHMQA&#10;AADcAAAADwAAAGRycy9kb3ducmV2LnhtbESPMWvDQAyF90L/w6FCt/rsDqVxcgmhkNKhQ2sbklH4&#10;FNvEpzO+S2z/+2ooZJN4T+992uxm16sbjaHzbCBLUlDEtbcdNwaq8vDyDipEZIu9ZzKwUIDd9vFh&#10;g7n1E//SrYiNkhAOORpoYxxyrUPdksOQ+IFYtLMfHUZZx0bbEScJd71+TdM37bBjaWhxoI+W6ktx&#10;dQamI5fX+bNfUH+fDtmqK36oKox5fpr3a1CR5ng3/19/WcHPhFaekQn09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mA3hzEAAAA3AAAAA8AAAAAAAAAAAAAAAAAmAIAAGRycy9k&#10;b3ducmV2LnhtbFBLBQYAAAAABAAEAPUAAACJAwAAAAA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9"/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2</w:t>
                        </w:r>
                      </w:p>
                    </w:txbxContent>
                  </v:textbox>
                </v:oval>
                <v:oval id="Овал 21" o:spid="_x0000_s1045" style="position:absolute;left:10533;top:4990;width:2432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x7h8EA&#10;AADcAAAADwAAAGRycy9kb3ducmV2LnhtbERPTWvCQBC9C/6HZYTezCY9FJNmFRGUHnrQRNDjkJ0m&#10;wexsyK4m/vuuUOhtHu9z8s1kOvGgwbWWFSRRDIK4srrlWsG53C9XIJxH1thZJgVPcrBZz2c5ZtqO&#10;fKJH4WsRQthlqKDxvs+kdFVDBl1ke+LA/djBoA9wqKUecAzhppPvcfwhDbYcGhrsaddQdSvuRsF4&#10;4fI+Hbonyu/rPknb4kjnQqm3xbT9BOFp8v/iP/eXDvOTFF7PhAvk+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bMe4fBAAAA3AAAAA8AAAAAAAAAAAAAAAAAmAIAAGRycy9kb3du&#10;cmV2LnhtbFBLBQYAAAAABAAEAPUAAACGAwAAAAA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oval>
                <v:oval id="Овал 22" o:spid="_x0000_s1046" style="position:absolute;left:17130;top:12715;width:2432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oYp8UA&#10;AADcAAAADwAAAGRycy9kb3ducmV2LnhtbESPQWvDMAyF74P9B6PBbqvTHMaa1S2l0LHDDlsa6I4i&#10;VpNQWw6x06T/fjoMepN4T+99Wm9n79SVhtgFNrBcZKCI62A7bgxUx8PLG6iYkC26wGTgRhG2m8eH&#10;NRY2TPxD1zI1SkI4FmigTakvtI51Sx7jIvTEop3D4DHJOjTaDjhJuHc6z7JX7bFjaWixp31L9aUc&#10;vYHpxMdx/nA31F+/h+WqK7+pKo15fpp376ASzelu/r/+tIKfC748IxPo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mhinxQAAANwAAAAPAAAAAAAAAAAAAAAAAJgCAABkcnMv&#10;ZG93bnJldi54bWxQSwUGAAAAAAQABAD1AAAAigMAAAAA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3</w:t>
                        </w:r>
                      </w:p>
                    </w:txbxContent>
                  </v:textbox>
                </v:oval>
                <v:oval id="Овал 23" o:spid="_x0000_s1047" style="position:absolute;left:10678;top:9438;width:2432;height:21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a9PMEA&#10;AADcAAAADwAAAGRycy9kb3ducmV2LnhtbERPTWvCQBC9C/6HZQredJMcxKauIoVIDz1oIrTHITtN&#10;gtnZkF1N8u9dQehtHu9ztvvRtOJOvWssK4hXEQji0uqGKwWXIltuQDiPrLG1TAomcrDfzWdbTLUd&#10;+Ez33FcihLBLUUHtfZdK6cqaDLqV7YgD92d7gz7AvpK6xyGEm1YmUbSWBhsODTV29FlTec1vRsHw&#10;w8VtPLYTyu/fLH5v8hNdcqUWb+PhA4Sn0f+LX+4vHeYnMTyfCRfI3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WvTzBAAAA3AAAAA8AAAAAAAAAAAAAAAAAmAIAAGRycy9kb3du&#10;cmV2LnhtbFBLBQYAAAAABAAEAPUAAACGAwAAAAA=&#10;" filled="f" strokecolor="#243f60 [1604]">
                  <v:textbox inset="0,0,0,0">
                    <w:txbxContent>
                      <w:p w:rsidR="00EF22EA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oval>
                <v:oval id="Овал 24" o:spid="_x0000_s1048" style="position:absolute;left:23267;top:4670;width:2432;height:21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QjS8AA&#10;AADcAAAADwAAAGRycy9kb3ducmV2LnhtbERPTYvCMBC9C/6HMII3Te1B3GpaRFD2sAetwu5xaMa2&#10;2ExKE23990YQ9jaP9zmbbDCNeFDnassKFvMIBHFhdc2lgst5P1uBcB5ZY2OZFDzJQZaORxtMtO35&#10;RI/clyKEsEtQQeV9m0jpiooMurltiQN3tZ1BH2BXSt1hH8JNI+MoWkqDNYeGClvaVVTc8rtR0P/y&#10;+T4cmifKn7/94qvOj3TJlZpOhu0ahKfB/4s/7m8d5scxvJ8JF8j0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gQjS8AAAADcAAAADwAAAAAAAAAAAAAAAACYAgAAZHJzL2Rvd25y&#10;ZXYueG1sUEsFBgAAAAAEAAQA9QAAAIUDAAAAAA=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oval>
                <v:oval id="Овал 25" o:spid="_x0000_s1049" style="position:absolute;left:23607;top:9429;width:2432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iG0MAA&#10;AADcAAAADwAAAGRycy9kb3ducmV2LnhtbERPTYvCMBC9L/gfwgje1rQKslZjEUHx4MGtgh6HZmyL&#10;zaQ00dZ/b4SFvc3jfc4y7U0tntS6yrKCeByBIM6trrhQcD5tv39AOI+ssbZMCl7kIF0NvpaYaNvx&#10;Lz0zX4gQwi5BBaX3TSKly0sy6Ma2IQ7czbYGfYBtIXWLXQg3tZxE0UwarDg0lNjQpqT8nj2Mgu7C&#10;p0e/q18oD9dtPK+yI50zpUbDfr0A4an3/+I/916H+ZMpfJ4JF8jV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UiG0MAAAADcAAAADwAAAAAAAAAAAAAAAACYAgAAZHJzL2Rvd25y&#10;ZXYueG1sUEsFBgAAAAAEAAQA9QAAAIUDAAAAAA==&#10;" filled="f" strokecolor="#243f60 [1604]">
                  <v:textbox inset="0,0,0,0">
                    <w:txbxContent>
                      <w:p w:rsidR="00EF22EA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</w:rPr>
                          <w:t>Ж</w:t>
                        </w:r>
                      </w:p>
                    </w:txbxContent>
                  </v:textbox>
                </v:oval>
                <v:oval id="Овал 26" o:spid="_x0000_s1050" style="position:absolute;left:23842;top:14192;width:2432;height:21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EepMAA&#10;AADcAAAADwAAAGRycy9kb3ducmV2LnhtbERPTYvCMBC9L/gfwgje1rQislZjEUHx4MGtgh6HZmyL&#10;zaQ00dZ/b4SFvc3jfc4y7U0tntS6yrKCeByBIM6trrhQcD5tv39AOI+ssbZMCl7kIF0NvpaYaNvx&#10;Lz0zX4gQwi5BBaX3TSKly0sy6Ma2IQ7czbYGfYBtIXWLXQg3tZxE0UwarDg0lNjQpqT8nj2Mgu7C&#10;p0e/q18oD9dtPK+yI50zpUbDfr0A4an3/+I/916H+ZMpfJ4JF8jV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qEepMAAAADcAAAADwAAAAAAAAAAAAAAAACYAgAAZHJzL2Rvd25y&#10;ZXYueG1sUEsFBgAAAAAEAAQA9QAAAIUDAAAAAA=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5</w:t>
                        </w:r>
                      </w:p>
                    </w:txbxContent>
                  </v:textbox>
                </v:oval>
                <v:oval id="Овал 27" o:spid="_x0000_s1051" style="position:absolute;left:30274;top:9432;width:2432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27P8AA&#10;AADcAAAADwAAAGRycy9kb3ducmV2LnhtbERPTYvCMBC9L/gfwgje1rSCslZjEUHx4MGtgh6HZmyL&#10;zaQ00dZ/b4SFvc3jfc4y7U0tntS6yrKCeByBIM6trrhQcD5tv39AOI+ssbZMCl7kIF0NvpaYaNvx&#10;Lz0zX4gQwi5BBaX3TSKly0sy6Ma2IQ7czbYGfYBtIXWLXQg3tZxE0UwarDg0lNjQpqT8nj2Mgu7C&#10;p0e/q18oD9dtPK+yI50zpUbDfr0A4an3/+I/916H+ZMpfJ4JF8jV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e27P8AAAADcAAAADwAAAAAAAAAAAAAAAACYAgAAZHJzL2Rvd25y&#10;ZXYueG1sUEsFBgAAAAAEAAQA9QAAAIUDAAAAAA==&#10;" filled="f" strokecolor="#243f60 [1604]">
                  <v:textbox inset="0,0,0,0">
                    <w:txbxContent>
                      <w:p w:rsidR="00EF22EA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</w:rPr>
                          <w:t>Я</w:t>
                        </w:r>
                      </w:p>
                    </w:txbxContent>
                  </v:textbox>
                </v:oval>
                <v:oval id="Овал 29" o:spid="_x0000_s1052" style="position:absolute;left:16534;top:6384;width:2432;height:2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8lSL4A&#10;AADcAAAADwAAAGRycy9kb3ducmV2LnhtbERPvQrCMBDeBd8hnOCmqQ6i1SgiKA4OWgUdj+Zsi82l&#10;NNHWtzeC4HYf3+8tVq0pxYtqV1hWMBpGIIhTqwvOFFzO28EUhPPIGkvLpOBNDlbLbmeBsbYNn+iV&#10;+EyEEHYxKsi9r2IpXZqTQTe0FXHg7rY26AOsM6lrbEK4KeU4iibSYMGhIceKNjmlj+RpFDRXPj/b&#10;XflGebhtR7MiOdIlUarfa9dzEJ5a/xf/3Hsd5o8n8H0mXC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k/JUi+AAAA3AAAAA8AAAAAAAAAAAAAAAAAmAIAAGRycy9kb3ducmV2&#10;LnhtbFBLBQYAAAAABAAEAPUAAACDAwAAAAA=&#10;" filled="f" strokecolor="#243f60 [1604]">
                  <v:textbox inset="0,0,0,0">
                    <w:txbxContent>
                      <w:p w:rsidR="00EF22EA" w:rsidRPr="00D95229" w:rsidRDefault="00EF22EA" w:rsidP="00EF22EA">
                        <w:pPr>
                          <w:pStyle w:val="aa"/>
                          <w:spacing w:before="0" w:beforeAutospacing="0" w:after="0" w:afterAutospacing="0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eastAsia="Calibri"/>
                            <w:color w:val="000000"/>
                            <w:sz w:val="22"/>
                            <w:szCs w:val="22"/>
                            <w:lang w:val="en-US"/>
                          </w:rPr>
                          <w:t>2</w:t>
                        </w:r>
                      </w:p>
                    </w:txbxContent>
                  </v:textbox>
                </v:oval>
                <v:shape id="Прямая со стрелкой 30" o:spid="_x0000_s1053" type="#_x0000_t32" style="position:absolute;left:26039;top:10525;width:4235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6TV8EAAADcAAAADwAAAGRycy9kb3ducmV2LnhtbERPTWvCQBC9F/wPywi91Y0RWomuIoIi&#10;vTXtod6G7JgEs7NhZ43x33cLhd7m8T5nvR1dpwYK0no2MJ9loIgrb1uuDXx9Hl6WoCQiW+w8k4EH&#10;CWw3k6c1Ftbf+YOGMtYqhbAUaKCJsS+0lqohhzLzPXHiLj44jAmGWtuA9xTuOp1n2at22HJqaLCn&#10;fUPVtbw5A4MEd5HjY7y9l+d4yBeV/u7FmOfpuFuBijTGf/Gf+2TT/PwNfp9JF+j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jpNXwQAAANwAAAAPAAAAAAAAAAAAAAAA&#10;AKECAABkcnMvZG93bnJldi54bWxQSwUGAAAAAAQABAD5AAAAjwMAAAAA&#10;" strokecolor="#4579b8 [3044]">
                  <v:stroke endarrow="block" endarrowwidth="narrow"/>
                </v:shape>
                <v:shape id="Прямая со стрелкой 31" o:spid="_x0000_s1054" type="#_x0000_t32" style="position:absolute;left:18966;top:7479;width:4997;height:227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EHJcMAAADcAAAADwAAAGRycy9kb3ducmV2LnhtbESPQWvDMAyF74P+B6PBbquzDMbI6pZS&#10;aBm7LduhvYlYTcJiOVhumv776TDYTeI9vfdptZnDYCZK0kd28LQswBA30ffcOvj+2j++gpGM7HGI&#10;TA5uJLBZL+5WWPl45U+a6twaDWGp0EGX81hZK01HAWUZR2LVzjEFzLqm1vqEVw0Pgy2L4sUG7Fkb&#10;Ohxp11HzU1+Cg0lSOMvhNl8+6lPel8+NPY7i3MP9vH0Dk2nO/+a/63ev+KXS6jM6gV3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ARByXDAAAA3AAAAA8AAAAAAAAAAAAA&#10;AAAAoQIAAGRycy9kb3ducmV2LnhtbFBLBQYAAAAABAAEAPkAAACRAwAAAAA=&#10;" strokecolor="#4579b8 [3044]">
                  <v:stroke endarrow="block" endarrowwidth="narrow"/>
                </v:shape>
                <w10:anchorlock/>
              </v:group>
            </w:pict>
          </mc:Fallback>
        </mc:AlternateContent>
      </w: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 xml:space="preserve">На рисунке </w:t>
      </w:r>
      <w:bookmarkStart w:id="0" w:name="_GoBack"/>
      <w:bookmarkEnd w:id="0"/>
      <w:r w:rsidRPr="00F80735">
        <w:rPr>
          <w:sz w:val="24"/>
          <w:szCs w:val="24"/>
        </w:rPr>
        <w:t>числами указаны значения (кол-ва путей из А), которые будут одинаковы (если ВЖ перевернуть или удалить). Разными будут только Ж и Я:</w:t>
      </w: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>Если перевернуть – тогда Ж=2+1+3+5=11 и Я=1+5+11=17;</w:t>
      </w: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>Если удалить – тогда Ж=2+3+5=10 и Я=1+5+10=16.</w:t>
      </w:r>
    </w:p>
    <w:p w:rsidR="00F80735" w:rsidRDefault="00F80735" w:rsidP="00F80735">
      <w:pPr>
        <w:spacing w:after="0" w:line="240" w:lineRule="auto"/>
        <w:ind w:firstLine="708"/>
        <w:rPr>
          <w:sz w:val="24"/>
          <w:szCs w:val="24"/>
        </w:rPr>
      </w:pPr>
    </w:p>
    <w:p w:rsidR="004D079E" w:rsidRPr="00F80735" w:rsidRDefault="004D079E" w:rsidP="00F80735">
      <w:pPr>
        <w:spacing w:after="0" w:line="240" w:lineRule="auto"/>
        <w:ind w:firstLine="708"/>
        <w:rPr>
          <w:sz w:val="24"/>
          <w:szCs w:val="24"/>
        </w:rPr>
      </w:pPr>
      <w:r w:rsidRPr="00F80735">
        <w:rPr>
          <w:sz w:val="24"/>
          <w:szCs w:val="24"/>
        </w:rPr>
        <w:t>5. Ответ: “Клон около колонны”. Используется шифр Цезаря, надо перебрать величину циклического сдвига алфавита.</w:t>
      </w:r>
    </w:p>
    <w:p w:rsidR="004D079E" w:rsidRPr="00F80735" w:rsidRDefault="004D079E" w:rsidP="00F80735">
      <w:pPr>
        <w:spacing w:after="0" w:line="240" w:lineRule="auto"/>
        <w:rPr>
          <w:sz w:val="24"/>
          <w:szCs w:val="24"/>
        </w:rPr>
      </w:pPr>
    </w:p>
    <w:sectPr w:rsidR="004D079E" w:rsidRPr="00F80735" w:rsidSect="00F8073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535441"/>
    <w:multiLevelType w:val="multilevel"/>
    <w:tmpl w:val="A44A1268"/>
    <w:lvl w:ilvl="0">
      <w:start w:val="1"/>
      <w:numFmt w:val="decimal"/>
      <w:lvlText w:val="%1."/>
      <w:lvlJc w:val="left"/>
      <w:pPr>
        <w:tabs>
          <w:tab w:val="num" w:pos="0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545" w:hanging="180"/>
      </w:pPr>
    </w:lvl>
  </w:abstractNum>
  <w:abstractNum w:abstractNumId="1">
    <w:nsid w:val="0E3A7586"/>
    <w:multiLevelType w:val="hybridMultilevel"/>
    <w:tmpl w:val="D6284E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EB546E"/>
    <w:multiLevelType w:val="multilevel"/>
    <w:tmpl w:val="A44A1268"/>
    <w:lvl w:ilvl="0">
      <w:start w:val="1"/>
      <w:numFmt w:val="decimal"/>
      <w:lvlText w:val="%1."/>
      <w:lvlJc w:val="left"/>
      <w:pPr>
        <w:tabs>
          <w:tab w:val="num" w:pos="0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545" w:hanging="180"/>
      </w:pPr>
    </w:lvl>
  </w:abstractNum>
  <w:abstractNum w:abstractNumId="3">
    <w:nsid w:val="33BB569E"/>
    <w:multiLevelType w:val="hybridMultilevel"/>
    <w:tmpl w:val="765037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9F51C86"/>
    <w:multiLevelType w:val="hybridMultilevel"/>
    <w:tmpl w:val="C93C99F6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C46710"/>
    <w:multiLevelType w:val="hybridMultilevel"/>
    <w:tmpl w:val="CFF8E1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7902B44"/>
    <w:multiLevelType w:val="hybridMultilevel"/>
    <w:tmpl w:val="16F07A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5DA4266D"/>
    <w:multiLevelType w:val="hybridMultilevel"/>
    <w:tmpl w:val="669035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EE4964"/>
    <w:multiLevelType w:val="hybridMultilevel"/>
    <w:tmpl w:val="E2F46ABE"/>
    <w:lvl w:ilvl="0" w:tplc="5D4C8A0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F494511"/>
    <w:multiLevelType w:val="hybridMultilevel"/>
    <w:tmpl w:val="C5F627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BD04C4A"/>
    <w:multiLevelType w:val="multilevel"/>
    <w:tmpl w:val="064C1580"/>
    <w:lvl w:ilvl="0">
      <w:start w:val="1"/>
      <w:numFmt w:val="decimal"/>
      <w:lvlText w:val="%1."/>
      <w:lvlJc w:val="left"/>
      <w:pPr>
        <w:tabs>
          <w:tab w:val="num" w:pos="0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545" w:hanging="180"/>
      </w:pPr>
    </w:lvl>
  </w:abstractNum>
  <w:abstractNum w:abstractNumId="11">
    <w:nsid w:val="714A0123"/>
    <w:multiLevelType w:val="hybridMultilevel"/>
    <w:tmpl w:val="2D823586"/>
    <w:lvl w:ilvl="0" w:tplc="F4A869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8"/>
  </w:num>
  <w:num w:numId="4">
    <w:abstractNumId w:val="10"/>
  </w:num>
  <w:num w:numId="5">
    <w:abstractNumId w:val="2"/>
  </w:num>
  <w:num w:numId="6">
    <w:abstractNumId w:val="0"/>
  </w:num>
  <w:num w:numId="7">
    <w:abstractNumId w:val="5"/>
  </w:num>
  <w:num w:numId="8">
    <w:abstractNumId w:val="7"/>
  </w:num>
  <w:num w:numId="9">
    <w:abstractNumId w:val="9"/>
  </w:num>
  <w:num w:numId="10">
    <w:abstractNumId w:val="11"/>
  </w:num>
  <w:num w:numId="11">
    <w:abstractNumId w:val="6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8E2"/>
    <w:rsid w:val="000A7B7B"/>
    <w:rsid w:val="00120A2D"/>
    <w:rsid w:val="00140CEA"/>
    <w:rsid w:val="00154341"/>
    <w:rsid w:val="00163D1D"/>
    <w:rsid w:val="0018699C"/>
    <w:rsid w:val="001A0158"/>
    <w:rsid w:val="00225821"/>
    <w:rsid w:val="00294BDE"/>
    <w:rsid w:val="003035F7"/>
    <w:rsid w:val="00395FC5"/>
    <w:rsid w:val="004D079E"/>
    <w:rsid w:val="00591502"/>
    <w:rsid w:val="005A0B96"/>
    <w:rsid w:val="006114C0"/>
    <w:rsid w:val="00612801"/>
    <w:rsid w:val="006B418B"/>
    <w:rsid w:val="006B50CA"/>
    <w:rsid w:val="00743F64"/>
    <w:rsid w:val="007A557E"/>
    <w:rsid w:val="008E6A58"/>
    <w:rsid w:val="008F2D65"/>
    <w:rsid w:val="00B71EED"/>
    <w:rsid w:val="00B77D4E"/>
    <w:rsid w:val="00BE6CC1"/>
    <w:rsid w:val="00E508E2"/>
    <w:rsid w:val="00E80A59"/>
    <w:rsid w:val="00EC1582"/>
    <w:rsid w:val="00EF22EA"/>
    <w:rsid w:val="00F80735"/>
    <w:rsid w:val="00FA5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CAC5C96-1890-45BE-B89F-A0A20549F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7D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7D4E"/>
    <w:pPr>
      <w:ind w:left="720"/>
      <w:contextualSpacing/>
    </w:pPr>
  </w:style>
  <w:style w:type="character" w:customStyle="1" w:styleId="a4">
    <w:name w:val="Текст задачи Знак"/>
    <w:basedOn w:val="a0"/>
    <w:qFormat/>
    <w:rsid w:val="00294BD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5">
    <w:name w:val="Текст задачи"/>
    <w:qFormat/>
    <w:rsid w:val="003035F7"/>
    <w:pPr>
      <w:widowControl w:val="0"/>
      <w:suppressAutoHyphens/>
      <w:spacing w:after="0" w:line="240" w:lineRule="auto"/>
      <w:ind w:firstLine="425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6">
    <w:name w:val="Table Grid"/>
    <w:basedOn w:val="a1"/>
    <w:uiPriority w:val="59"/>
    <w:rsid w:val="00B71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4D07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D079E"/>
    <w:rPr>
      <w:rFonts w:ascii="Tahoma" w:hAnsi="Tahoma" w:cs="Tahoma"/>
      <w:sz w:val="16"/>
      <w:szCs w:val="16"/>
    </w:rPr>
  </w:style>
  <w:style w:type="paragraph" w:styleId="a9">
    <w:name w:val="No Spacing"/>
    <w:uiPriority w:val="1"/>
    <w:qFormat/>
    <w:rsid w:val="00BE6CC1"/>
    <w:pPr>
      <w:spacing w:after="0" w:line="240" w:lineRule="auto"/>
    </w:pPr>
  </w:style>
  <w:style w:type="paragraph" w:styleId="aa">
    <w:name w:val="Normal (Web)"/>
    <w:basedOn w:val="a"/>
    <w:uiPriority w:val="99"/>
    <w:semiHidden/>
    <w:unhideWhenUsed/>
    <w:rsid w:val="00EF22E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600</Words>
  <Characters>3424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40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с</dc:creator>
  <cp:lastModifiedBy>User</cp:lastModifiedBy>
  <cp:revision>4</cp:revision>
  <dcterms:created xsi:type="dcterms:W3CDTF">2021-12-17T09:02:00Z</dcterms:created>
  <dcterms:modified xsi:type="dcterms:W3CDTF">2021-12-17T17:47:00Z</dcterms:modified>
</cp:coreProperties>
</file>